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0D58E2ED" w:rsidR="00687BD7" w:rsidRDefault="00CD439D">
      <w:r>
        <w:object w:dxaOrig="13920" w:dyaOrig="31260" w14:anchorId="2F6A86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4in;height:625.1pt" o:ole="">
            <v:imagedata r:id="rId8" o:title=""/>
          </v:shape>
          <o:OLEObject Type="Embed" ProgID="Visio.Drawing.15" ShapeID="_x0000_i1051" DrawAspect="Content" ObjectID="_1701942176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1942177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B7A1FD" w14:textId="77777777" w:rsidR="008D2B10" w:rsidRDefault="008D2B10" w:rsidP="00B6542A">
      <w:pPr>
        <w:spacing w:after="0" w:line="240" w:lineRule="auto"/>
      </w:pPr>
      <w:r>
        <w:separator/>
      </w:r>
    </w:p>
  </w:endnote>
  <w:endnote w:type="continuationSeparator" w:id="0">
    <w:p w14:paraId="17BBB337" w14:textId="77777777" w:rsidR="008D2B10" w:rsidRDefault="008D2B10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A6DE67" w14:textId="77777777" w:rsidR="008D2B10" w:rsidRDefault="008D2B10" w:rsidP="00B6542A">
      <w:pPr>
        <w:spacing w:after="0" w:line="240" w:lineRule="auto"/>
      </w:pPr>
      <w:r>
        <w:separator/>
      </w:r>
    </w:p>
  </w:footnote>
  <w:footnote w:type="continuationSeparator" w:id="0">
    <w:p w14:paraId="2BE7169E" w14:textId="77777777" w:rsidR="008D2B10" w:rsidRDefault="008D2B10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147FF"/>
    <w:rsid w:val="00123737"/>
    <w:rsid w:val="001347F6"/>
    <w:rsid w:val="00141982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160BD"/>
    <w:rsid w:val="004259D3"/>
    <w:rsid w:val="00430677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77982"/>
    <w:rsid w:val="008865E3"/>
    <w:rsid w:val="00890234"/>
    <w:rsid w:val="008934D7"/>
    <w:rsid w:val="008C2114"/>
    <w:rsid w:val="008D2B10"/>
    <w:rsid w:val="00914B4B"/>
    <w:rsid w:val="009326C5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60872"/>
    <w:rsid w:val="00C65D7B"/>
    <w:rsid w:val="00C860A7"/>
    <w:rsid w:val="00C93099"/>
    <w:rsid w:val="00CD439D"/>
    <w:rsid w:val="00CF1180"/>
    <w:rsid w:val="00D100F1"/>
    <w:rsid w:val="00D23EC9"/>
    <w:rsid w:val="00D32353"/>
    <w:rsid w:val="00D37800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5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8</cp:revision>
  <dcterms:created xsi:type="dcterms:W3CDTF">2021-12-17T20:59:00Z</dcterms:created>
  <dcterms:modified xsi:type="dcterms:W3CDTF">2021-12-25T18:56:00Z</dcterms:modified>
</cp:coreProperties>
</file>